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0706A" w14:textId="72707C33" w:rsidR="0034677C" w:rsidRPr="0003463F" w:rsidRDefault="004856D9" w:rsidP="004856D9">
      <w:pPr>
        <w:jc w:val="center"/>
        <w:rPr>
          <w:sz w:val="32"/>
          <w:szCs w:val="32"/>
        </w:rPr>
      </w:pPr>
      <w:r w:rsidRPr="0003463F">
        <w:rPr>
          <w:sz w:val="32"/>
          <w:szCs w:val="32"/>
        </w:rPr>
        <w:t xml:space="preserve">Федеральное государственное автономное образовательное учреждение высшего образования </w:t>
      </w:r>
      <w:r w:rsidRPr="0003463F">
        <w:rPr>
          <w:sz w:val="32"/>
          <w:szCs w:val="32"/>
        </w:rPr>
        <w:br/>
        <w:t>«Пермский национальный исследовательский политехнический университет»</w:t>
      </w:r>
    </w:p>
    <w:p w14:paraId="3F75F17A" w14:textId="77777777" w:rsidR="004856D9" w:rsidRDefault="004856D9"/>
    <w:p w14:paraId="493AB1F9" w14:textId="77777777" w:rsidR="004856D9" w:rsidRDefault="004856D9"/>
    <w:p w14:paraId="51245238" w14:textId="77777777" w:rsidR="004856D9" w:rsidRDefault="004856D9"/>
    <w:p w14:paraId="50831CEA" w14:textId="77777777" w:rsidR="004856D9" w:rsidRDefault="004856D9"/>
    <w:p w14:paraId="7E645AB5" w14:textId="77777777" w:rsidR="004856D9" w:rsidRDefault="004856D9"/>
    <w:p w14:paraId="67702C2E" w14:textId="77777777" w:rsidR="004856D9" w:rsidRDefault="004856D9"/>
    <w:p w14:paraId="3C583627" w14:textId="77777777" w:rsidR="004856D9" w:rsidRDefault="004856D9"/>
    <w:p w14:paraId="00E8BF79" w14:textId="77777777" w:rsidR="004856D9" w:rsidRDefault="004856D9"/>
    <w:p w14:paraId="16A700E1" w14:textId="77777777" w:rsidR="004856D9" w:rsidRDefault="004856D9"/>
    <w:p w14:paraId="236BD062" w14:textId="77777777" w:rsidR="004856D9" w:rsidRPr="004856D9" w:rsidRDefault="004856D9">
      <w:pPr>
        <w:rPr>
          <w:sz w:val="28"/>
          <w:szCs w:val="28"/>
        </w:rPr>
      </w:pPr>
    </w:p>
    <w:p w14:paraId="3E75A7AD" w14:textId="25609D49" w:rsidR="004856D9" w:rsidRDefault="004856D9" w:rsidP="004856D9">
      <w:pPr>
        <w:jc w:val="center"/>
        <w:rPr>
          <w:sz w:val="40"/>
          <w:szCs w:val="40"/>
        </w:rPr>
      </w:pPr>
      <w:r w:rsidRPr="004856D9">
        <w:rPr>
          <w:sz w:val="40"/>
          <w:szCs w:val="40"/>
        </w:rPr>
        <w:t>Лабораторная работа «</w:t>
      </w:r>
      <w:r w:rsidR="006B0492" w:rsidRPr="006B0492">
        <w:rPr>
          <w:sz w:val="40"/>
          <w:szCs w:val="40"/>
        </w:rPr>
        <w:t>Метод половинного деления</w:t>
      </w:r>
      <w:r w:rsidRPr="004856D9">
        <w:rPr>
          <w:sz w:val="40"/>
          <w:szCs w:val="40"/>
        </w:rPr>
        <w:t>»</w:t>
      </w:r>
    </w:p>
    <w:p w14:paraId="623AFEB0" w14:textId="0C498D58" w:rsidR="004856D9" w:rsidRDefault="004856D9" w:rsidP="004856D9">
      <w:pPr>
        <w:jc w:val="center"/>
        <w:rPr>
          <w:sz w:val="40"/>
          <w:szCs w:val="40"/>
        </w:rPr>
      </w:pPr>
    </w:p>
    <w:p w14:paraId="7CC00F8E" w14:textId="6F21A954" w:rsidR="004856D9" w:rsidRDefault="004856D9" w:rsidP="004856D9">
      <w:pPr>
        <w:jc w:val="center"/>
        <w:rPr>
          <w:sz w:val="40"/>
          <w:szCs w:val="40"/>
        </w:rPr>
      </w:pPr>
    </w:p>
    <w:p w14:paraId="7969E756" w14:textId="3B6BF07E" w:rsidR="004856D9" w:rsidRDefault="004856D9" w:rsidP="004856D9">
      <w:pPr>
        <w:jc w:val="center"/>
        <w:rPr>
          <w:sz w:val="40"/>
          <w:szCs w:val="40"/>
        </w:rPr>
      </w:pPr>
    </w:p>
    <w:p w14:paraId="36F5D702" w14:textId="10463B46" w:rsidR="00570E83" w:rsidRDefault="00570E83" w:rsidP="004856D9">
      <w:pPr>
        <w:jc w:val="center"/>
        <w:rPr>
          <w:sz w:val="40"/>
          <w:szCs w:val="40"/>
        </w:rPr>
      </w:pPr>
    </w:p>
    <w:p w14:paraId="715CB435" w14:textId="77777777" w:rsidR="00570E83" w:rsidRDefault="00570E83" w:rsidP="004856D9">
      <w:pPr>
        <w:jc w:val="center"/>
        <w:rPr>
          <w:sz w:val="40"/>
          <w:szCs w:val="40"/>
        </w:rPr>
      </w:pPr>
    </w:p>
    <w:p w14:paraId="0F2ACDD2" w14:textId="1EAD1E55" w:rsidR="004856D9" w:rsidRPr="004856D9" w:rsidRDefault="004856D9" w:rsidP="006B0492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Выполнил студент группы ИВТ-23-2Б</w:t>
      </w:r>
    </w:p>
    <w:p w14:paraId="72716A48" w14:textId="6AC98445" w:rsidR="004856D9" w:rsidRPr="004856D9" w:rsidRDefault="004856D9" w:rsidP="006B0492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Муравьев Дмитрий Александрович</w:t>
      </w:r>
      <w:r w:rsidRPr="004856D9">
        <w:rPr>
          <w:sz w:val="28"/>
          <w:szCs w:val="28"/>
        </w:rPr>
        <w:br/>
        <w:t>Проверила: доцент кафедры ИТАС</w:t>
      </w:r>
    </w:p>
    <w:p w14:paraId="4FE440DA" w14:textId="6BF74590" w:rsidR="004856D9" w:rsidRPr="004856D9" w:rsidRDefault="004856D9" w:rsidP="006B0492">
      <w:pPr>
        <w:spacing w:after="0"/>
        <w:jc w:val="right"/>
        <w:rPr>
          <w:sz w:val="20"/>
          <w:szCs w:val="20"/>
        </w:rPr>
      </w:pPr>
      <w:r w:rsidRPr="004856D9">
        <w:rPr>
          <w:sz w:val="28"/>
          <w:szCs w:val="28"/>
        </w:rPr>
        <w:t>Ольга Андреева Полякова</w:t>
      </w:r>
    </w:p>
    <w:p w14:paraId="7C976FDD" w14:textId="58AB7622" w:rsidR="004856D9" w:rsidRPr="004856D9" w:rsidRDefault="004856D9" w:rsidP="004856D9">
      <w:pPr>
        <w:rPr>
          <w:sz w:val="28"/>
          <w:szCs w:val="28"/>
        </w:rPr>
      </w:pPr>
    </w:p>
    <w:p w14:paraId="44DFD224" w14:textId="598D761C" w:rsidR="004856D9" w:rsidRPr="004856D9" w:rsidRDefault="004856D9" w:rsidP="004856D9">
      <w:pPr>
        <w:rPr>
          <w:sz w:val="28"/>
          <w:szCs w:val="28"/>
        </w:rPr>
      </w:pPr>
    </w:p>
    <w:p w14:paraId="22F8F181" w14:textId="4355B9D4" w:rsidR="004856D9" w:rsidRPr="004856D9" w:rsidRDefault="004856D9" w:rsidP="004856D9">
      <w:pPr>
        <w:rPr>
          <w:sz w:val="28"/>
          <w:szCs w:val="28"/>
        </w:rPr>
      </w:pPr>
    </w:p>
    <w:p w14:paraId="19ECE4CC" w14:textId="77777777" w:rsidR="007A2708" w:rsidRDefault="007A2708" w:rsidP="007A2708">
      <w:pPr>
        <w:rPr>
          <w:sz w:val="28"/>
          <w:szCs w:val="28"/>
        </w:rPr>
      </w:pPr>
    </w:p>
    <w:p w14:paraId="6D41798C" w14:textId="44D2F647" w:rsidR="004856D9" w:rsidRDefault="004856D9" w:rsidP="007A2708">
      <w:pPr>
        <w:jc w:val="center"/>
        <w:rPr>
          <w:sz w:val="36"/>
          <w:szCs w:val="36"/>
        </w:rPr>
      </w:pPr>
      <w:r w:rsidRPr="007A2708">
        <w:rPr>
          <w:sz w:val="36"/>
          <w:szCs w:val="36"/>
        </w:rPr>
        <w:lastRenderedPageBreak/>
        <w:t>2023</w:t>
      </w:r>
    </w:p>
    <w:p w14:paraId="6C3EE97E" w14:textId="38FB3104" w:rsidR="008E6FF0" w:rsidRPr="008E6FF0" w:rsidRDefault="005A174C" w:rsidP="008E6FF0">
      <w:pPr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8E6FF0" w:rsidRPr="008E6FF0">
        <w:rPr>
          <w:sz w:val="28"/>
          <w:szCs w:val="28"/>
        </w:rPr>
        <w:t>Постановка задачи</w:t>
      </w:r>
      <w:r w:rsidR="008E6FF0">
        <w:rPr>
          <w:sz w:val="28"/>
          <w:szCs w:val="28"/>
        </w:rPr>
        <w:t>:</w:t>
      </w:r>
    </w:p>
    <w:p w14:paraId="64CB24F0" w14:textId="0A1070E9" w:rsidR="004856D9" w:rsidRDefault="006B0492" w:rsidP="006B0492">
      <w:pPr>
        <w:rPr>
          <w:sz w:val="28"/>
          <w:szCs w:val="28"/>
        </w:rPr>
      </w:pPr>
      <w:r>
        <w:rPr>
          <w:sz w:val="28"/>
          <w:szCs w:val="28"/>
        </w:rPr>
        <w:t>Написать код</w:t>
      </w:r>
      <w:r w:rsidR="008E6FF0" w:rsidRPr="008E6FF0">
        <w:rPr>
          <w:sz w:val="28"/>
          <w:szCs w:val="28"/>
        </w:rPr>
        <w:t xml:space="preserve"> </w:t>
      </w:r>
      <w:r w:rsidR="008E6FF0">
        <w:rPr>
          <w:sz w:val="28"/>
          <w:szCs w:val="28"/>
        </w:rPr>
        <w:t>для решения</w:t>
      </w:r>
      <w:r>
        <w:rPr>
          <w:sz w:val="28"/>
          <w:szCs w:val="28"/>
        </w:rPr>
        <w:t xml:space="preserve"> уравнение вида </w:t>
      </w:r>
      <w:r>
        <w:rPr>
          <w:sz w:val="28"/>
          <w:szCs w:val="28"/>
          <w:lang w:val="en-US"/>
        </w:rPr>
        <w:t>f</w:t>
      </w:r>
      <w:r w:rsidRPr="006B049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6B0492">
        <w:rPr>
          <w:sz w:val="28"/>
          <w:szCs w:val="28"/>
        </w:rPr>
        <w:t>) = 0</w:t>
      </w:r>
      <w:r>
        <w:rPr>
          <w:sz w:val="28"/>
          <w:szCs w:val="28"/>
        </w:rPr>
        <w:t xml:space="preserve"> методом половинного деления</w:t>
      </w:r>
    </w:p>
    <w:p w14:paraId="33C84FD8" w14:textId="2902DDF1" w:rsidR="008E6FF0" w:rsidRDefault="005A174C" w:rsidP="006B0492">
      <w:pPr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8E6FF0">
        <w:rPr>
          <w:sz w:val="28"/>
          <w:szCs w:val="28"/>
        </w:rPr>
        <w:t>Анализ задачи:</w:t>
      </w:r>
    </w:p>
    <w:p w14:paraId="61240559" w14:textId="3B541297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1) Интервал ab делится пополам, и точка середины - начальным приближенным значением корня</w:t>
      </w:r>
    </w:p>
    <w:p w14:paraId="3DEE0824" w14:textId="2359F975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2)   Определяется тот интервал из двух ax0 и x0b, в котором находится корень</w:t>
      </w:r>
    </w:p>
    <w:p w14:paraId="6FBB1AA0" w14:textId="4DC3C5BC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3) Отбрасывается тот интервал знаки на концах которого одинаковы</w:t>
      </w:r>
    </w:p>
    <w:p w14:paraId="77F96C40" w14:textId="24BC013A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4) Высчитывается произведение значений на концах интервала</w:t>
      </w:r>
    </w:p>
    <w:p w14:paraId="36BAC478" w14:textId="761511E4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[a, x0]</w:t>
      </w:r>
    </w:p>
    <w:p w14:paraId="360FF4C1" w14:textId="0E390230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Ya * Yx0 &lt;0 следовательно знаки разные, здесь наш корень</w:t>
      </w:r>
    </w:p>
    <w:p w14:paraId="1D2D5CB1" w14:textId="4D821C83" w:rsidR="008E6FF0" w:rsidRPr="008E6FF0" w:rsidRDefault="008E6FF0" w:rsidP="008E6FF0">
      <w:pPr>
        <w:rPr>
          <w:sz w:val="28"/>
          <w:szCs w:val="28"/>
        </w:rPr>
      </w:pPr>
      <w:r>
        <w:rPr>
          <w:sz w:val="28"/>
          <w:szCs w:val="28"/>
        </w:rPr>
        <w:t>5</w:t>
      </w:r>
      <w:r w:rsidRPr="008E6FF0">
        <w:rPr>
          <w:sz w:val="28"/>
          <w:szCs w:val="28"/>
        </w:rPr>
        <w:t>) Для того, чтобы применение метода не стало бесконечно, на двух соседних шагах проверяется модуль разности на значение E точности, где E - маленькое число</w:t>
      </w:r>
    </w:p>
    <w:p w14:paraId="7049BE33" w14:textId="436182F3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6) Как только разносить между соседними корнями &lt;E, тогда последний найденный корень - наш корень</w:t>
      </w:r>
    </w:p>
    <w:p w14:paraId="12DCC2BB" w14:textId="79F9E962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7) отбрасывание интервала - переприсваивание границ</w:t>
      </w:r>
    </w:p>
    <w:p w14:paraId="4D34F252" w14:textId="09C2EB12" w:rsidR="00BB06CE" w:rsidRDefault="00BB06CE" w:rsidP="00FD5E71">
      <w:pPr>
        <w:rPr>
          <w:sz w:val="28"/>
          <w:szCs w:val="28"/>
        </w:rPr>
      </w:pPr>
    </w:p>
    <w:p w14:paraId="15C0DA99" w14:textId="58684A30" w:rsidR="00FD5E71" w:rsidRDefault="00FD5E71" w:rsidP="00FD5E71">
      <w:pPr>
        <w:rPr>
          <w:sz w:val="28"/>
          <w:szCs w:val="28"/>
        </w:rPr>
      </w:pPr>
    </w:p>
    <w:p w14:paraId="5CD65186" w14:textId="2D890C75" w:rsidR="00FD5E71" w:rsidRDefault="00FD5E71" w:rsidP="00FD5E71">
      <w:pPr>
        <w:rPr>
          <w:sz w:val="28"/>
          <w:szCs w:val="28"/>
        </w:rPr>
      </w:pPr>
    </w:p>
    <w:p w14:paraId="696C0D3B" w14:textId="71448EC3" w:rsidR="00FD5E71" w:rsidRDefault="00FD5E71" w:rsidP="00FD5E71">
      <w:pPr>
        <w:rPr>
          <w:sz w:val="28"/>
          <w:szCs w:val="28"/>
        </w:rPr>
      </w:pPr>
    </w:p>
    <w:p w14:paraId="6E25B21E" w14:textId="320EE0EA" w:rsidR="00FD5E71" w:rsidRPr="00FD5E71" w:rsidRDefault="00FD5E71" w:rsidP="00FD5E71">
      <w:pPr>
        <w:rPr>
          <w:sz w:val="28"/>
          <w:szCs w:val="28"/>
        </w:rPr>
      </w:pPr>
    </w:p>
    <w:p w14:paraId="6BDD8AAB" w14:textId="0F224B8A" w:rsidR="00FD5E71" w:rsidRPr="007D603D" w:rsidRDefault="00FD5E71" w:rsidP="004856D9">
      <w:pPr>
        <w:rPr>
          <w:sz w:val="28"/>
          <w:szCs w:val="28"/>
        </w:rPr>
      </w:pPr>
    </w:p>
    <w:p w14:paraId="324A1966" w14:textId="361E3541" w:rsidR="005365D4" w:rsidRDefault="005365D4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3FEDC9D7" w14:textId="20652509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634A7B45" w14:textId="3B67FE54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0401B950" w14:textId="138CA8A1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162DF691" w14:textId="72FB1961" w:rsidR="008E6FF0" w:rsidRPr="00B87B2B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B87B2B">
        <w:rPr>
          <w:sz w:val="28"/>
          <w:szCs w:val="28"/>
        </w:rPr>
        <w:t xml:space="preserve">. </w:t>
      </w:r>
      <w:r w:rsidR="00B87B2B" w:rsidRPr="00B87B2B">
        <w:rPr>
          <w:sz w:val="28"/>
          <w:szCs w:val="28"/>
        </w:rPr>
        <w:t>Блок схема</w:t>
      </w:r>
    </w:p>
    <w:p w14:paraId="2A6A7E11" w14:textId="1388BFC0" w:rsidR="001E79A3" w:rsidRDefault="008E6FF0" w:rsidP="00FB09E7">
      <w:r>
        <w:object w:dxaOrig="19336" w:dyaOrig="15991" w14:anchorId="16D29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6.25pt" o:ole="">
            <v:imagedata r:id="rId7" o:title=""/>
          </v:shape>
          <o:OLEObject Type="Embed" ProgID="Visio.Drawing.15" ShapeID="_x0000_i1025" DrawAspect="Content" ObjectID="_1764151137" r:id="rId8"/>
        </w:object>
      </w:r>
    </w:p>
    <w:p w14:paraId="0030E6F2" w14:textId="56DFCB86" w:rsidR="00B87B2B" w:rsidRPr="00B87B2B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t>4</w:t>
      </w:r>
      <w:r w:rsidR="00B87B2B" w:rsidRPr="00B87B2B">
        <w:rPr>
          <w:sz w:val="28"/>
          <w:szCs w:val="28"/>
        </w:rPr>
        <w:t>. Код программы</w:t>
      </w:r>
    </w:p>
    <w:p w14:paraId="0C6E303C" w14:textId="0AB8C4C7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  <w:r w:rsidRPr="001E79A3">
        <w:rPr>
          <w:noProof/>
          <w:color w:val="0563C1" w:themeColor="hyperlink"/>
          <w:sz w:val="28"/>
          <w:szCs w:val="28"/>
          <w:u w:val="single"/>
        </w:rPr>
        <w:drawing>
          <wp:inline distT="0" distB="0" distL="0" distR="0" wp14:anchorId="02A55B21" wp14:editId="715109D6">
            <wp:extent cx="6128416" cy="3089429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9971" cy="3090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1C275" w14:textId="40E60C1D" w:rsidR="00B87B2B" w:rsidRPr="005A174C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lastRenderedPageBreak/>
        <w:t>5. Вывод программы</w:t>
      </w:r>
    </w:p>
    <w:p w14:paraId="074C17DA" w14:textId="6C55919E" w:rsidR="00F229C0" w:rsidRDefault="00F229C0" w:rsidP="00FB09E7">
      <w:pPr>
        <w:rPr>
          <w:noProof/>
          <w:color w:val="0563C1" w:themeColor="hyperlink"/>
          <w:sz w:val="28"/>
          <w:szCs w:val="28"/>
          <w:u w:val="single"/>
        </w:rPr>
      </w:pPr>
      <w:r w:rsidRPr="00F229C0">
        <w:rPr>
          <w:noProof/>
          <w:color w:val="0563C1" w:themeColor="hyperlink"/>
          <w:sz w:val="28"/>
          <w:szCs w:val="28"/>
          <w:u w:val="single"/>
        </w:rPr>
        <w:drawing>
          <wp:inline distT="0" distB="0" distL="0" distR="0" wp14:anchorId="159500AB" wp14:editId="728E9701">
            <wp:extent cx="5940425" cy="92392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6611"/>
                    <a:stretch/>
                  </pic:blipFill>
                  <pic:spPr bwMode="auto">
                    <a:xfrm>
                      <a:off x="0" y="0"/>
                      <a:ext cx="5940425" cy="923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844B2" w14:textId="3B9B3D8F" w:rsidR="005A174C" w:rsidRPr="005A174C" w:rsidRDefault="005A174C" w:rsidP="005A174C">
      <w:pPr>
        <w:rPr>
          <w:sz w:val="28"/>
          <w:szCs w:val="28"/>
        </w:rPr>
      </w:pPr>
      <w:r>
        <w:rPr>
          <w:sz w:val="28"/>
          <w:szCs w:val="28"/>
        </w:rPr>
        <w:t>6</w:t>
      </w:r>
      <w:r>
        <w:rPr>
          <w:sz w:val="28"/>
          <w:szCs w:val="28"/>
        </w:rPr>
        <w:t>. Вывод</w:t>
      </w:r>
    </w:p>
    <w:p w14:paraId="29C04087" w14:textId="6A67A456" w:rsidR="005A174C" w:rsidRPr="001E79A3" w:rsidRDefault="005A174C" w:rsidP="00FB09E7">
      <w:pPr>
        <w:rPr>
          <w:noProof/>
          <w:color w:val="0563C1" w:themeColor="hyperlink"/>
          <w:sz w:val="28"/>
          <w:szCs w:val="28"/>
          <w:u w:val="single"/>
        </w:rPr>
      </w:pPr>
      <w:r>
        <w:rPr>
          <w:sz w:val="28"/>
          <w:szCs w:val="28"/>
        </w:rPr>
        <w:t>Мне удалось найти приближенный корень данного уравнения с заданной точность методом половинного деления на данном интервале</w:t>
      </w:r>
    </w:p>
    <w:sectPr w:rsidR="005A174C" w:rsidRPr="001E79A3" w:rsidSect="004856D9">
      <w:footerReference w:type="default" r:id="rId11"/>
      <w:pgSz w:w="11906" w:h="16838"/>
      <w:pgMar w:top="1134" w:right="850" w:bottom="1134" w:left="1701" w:header="0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D6B00C" w14:textId="77777777" w:rsidR="00F76DB1" w:rsidRDefault="00F76DB1" w:rsidP="004856D9">
      <w:pPr>
        <w:spacing w:after="0" w:line="240" w:lineRule="auto"/>
      </w:pPr>
      <w:r>
        <w:separator/>
      </w:r>
    </w:p>
  </w:endnote>
  <w:endnote w:type="continuationSeparator" w:id="0">
    <w:p w14:paraId="66D2A574" w14:textId="77777777" w:rsidR="00F76DB1" w:rsidRDefault="00F76DB1" w:rsidP="004856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32"/>
        <w:szCs w:val="32"/>
      </w:rPr>
      <w:id w:val="-1442914635"/>
      <w:docPartObj>
        <w:docPartGallery w:val="Page Numbers (Bottom of Page)"/>
        <w:docPartUnique/>
      </w:docPartObj>
    </w:sdtPr>
    <w:sdtEndPr/>
    <w:sdtContent>
      <w:p w14:paraId="60A9C15F" w14:textId="3225C7EB" w:rsidR="004856D9" w:rsidRPr="004856D9" w:rsidRDefault="004856D9">
        <w:pPr>
          <w:pStyle w:val="a5"/>
          <w:jc w:val="center"/>
          <w:rPr>
            <w:sz w:val="32"/>
            <w:szCs w:val="32"/>
          </w:rPr>
        </w:pPr>
        <w:r w:rsidRPr="004856D9">
          <w:rPr>
            <w:sz w:val="32"/>
            <w:szCs w:val="32"/>
          </w:rPr>
          <w:fldChar w:fldCharType="begin"/>
        </w:r>
        <w:r w:rsidRPr="004856D9">
          <w:rPr>
            <w:sz w:val="32"/>
            <w:szCs w:val="32"/>
          </w:rPr>
          <w:instrText>PAGE   \* MERGEFORMAT</w:instrText>
        </w:r>
        <w:r w:rsidRPr="004856D9">
          <w:rPr>
            <w:sz w:val="32"/>
            <w:szCs w:val="32"/>
          </w:rPr>
          <w:fldChar w:fldCharType="separate"/>
        </w:r>
        <w:r w:rsidRPr="004856D9">
          <w:rPr>
            <w:sz w:val="32"/>
            <w:szCs w:val="32"/>
          </w:rPr>
          <w:t>2</w:t>
        </w:r>
        <w:r w:rsidRPr="004856D9">
          <w:rPr>
            <w:sz w:val="32"/>
            <w:szCs w:val="32"/>
          </w:rPr>
          <w:fldChar w:fldCharType="end"/>
        </w:r>
      </w:p>
    </w:sdtContent>
  </w:sdt>
  <w:p w14:paraId="1F455838" w14:textId="77777777" w:rsidR="004856D9" w:rsidRDefault="004856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E43AF2" w14:textId="77777777" w:rsidR="00F76DB1" w:rsidRDefault="00F76DB1" w:rsidP="004856D9">
      <w:pPr>
        <w:spacing w:after="0" w:line="240" w:lineRule="auto"/>
      </w:pPr>
      <w:r>
        <w:separator/>
      </w:r>
    </w:p>
  </w:footnote>
  <w:footnote w:type="continuationSeparator" w:id="0">
    <w:p w14:paraId="3482D50A" w14:textId="77777777" w:rsidR="00F76DB1" w:rsidRDefault="00F76DB1" w:rsidP="004856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570BA7"/>
    <w:multiLevelType w:val="hybridMultilevel"/>
    <w:tmpl w:val="87D0A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6D9"/>
    <w:rsid w:val="0003463F"/>
    <w:rsid w:val="001E79A3"/>
    <w:rsid w:val="0034677C"/>
    <w:rsid w:val="004856D9"/>
    <w:rsid w:val="005365D4"/>
    <w:rsid w:val="00570E83"/>
    <w:rsid w:val="005A174C"/>
    <w:rsid w:val="0062215D"/>
    <w:rsid w:val="0068210C"/>
    <w:rsid w:val="006B0492"/>
    <w:rsid w:val="006B1344"/>
    <w:rsid w:val="007A2708"/>
    <w:rsid w:val="007C12E0"/>
    <w:rsid w:val="007D603D"/>
    <w:rsid w:val="007E62A3"/>
    <w:rsid w:val="00845D8D"/>
    <w:rsid w:val="008E6FF0"/>
    <w:rsid w:val="008F47E6"/>
    <w:rsid w:val="00A72C91"/>
    <w:rsid w:val="00B87B2B"/>
    <w:rsid w:val="00BA4141"/>
    <w:rsid w:val="00BB06CE"/>
    <w:rsid w:val="00D40671"/>
    <w:rsid w:val="00D41B4F"/>
    <w:rsid w:val="00F229C0"/>
    <w:rsid w:val="00F76DB1"/>
    <w:rsid w:val="00FB09E7"/>
    <w:rsid w:val="00FD5E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55F84B"/>
  <w15:chartTrackingRefBased/>
  <w15:docId w15:val="{EB68A523-A438-414A-8519-42E86162B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270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56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856D9"/>
  </w:style>
  <w:style w:type="paragraph" w:styleId="a5">
    <w:name w:val="footer"/>
    <w:basedOn w:val="a"/>
    <w:link w:val="a6"/>
    <w:uiPriority w:val="99"/>
    <w:unhideWhenUsed/>
    <w:rsid w:val="004856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856D9"/>
  </w:style>
  <w:style w:type="paragraph" w:styleId="a7">
    <w:name w:val="List Paragraph"/>
    <w:basedOn w:val="a"/>
    <w:uiPriority w:val="34"/>
    <w:qFormat/>
    <w:rsid w:val="004856D9"/>
    <w:pPr>
      <w:ind w:left="720"/>
      <w:contextualSpacing/>
    </w:pPr>
  </w:style>
  <w:style w:type="table" w:styleId="a8">
    <w:name w:val="Table Grid"/>
    <w:basedOn w:val="a1"/>
    <w:uiPriority w:val="39"/>
    <w:rsid w:val="00BB06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570E8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570E83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570E8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202</Words>
  <Characters>115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rjmrvv@gmail.com</dc:creator>
  <cp:keywords/>
  <dc:description/>
  <cp:lastModifiedBy>dmtrjmrvv@gmail.com</cp:lastModifiedBy>
  <cp:revision>11</cp:revision>
  <dcterms:created xsi:type="dcterms:W3CDTF">2023-10-28T17:34:00Z</dcterms:created>
  <dcterms:modified xsi:type="dcterms:W3CDTF">2023-12-15T08:13:00Z</dcterms:modified>
</cp:coreProperties>
</file>